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22317" w:type="dxa"/>
        <w:tblInd w:w="5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558"/>
        <w:gridCol w:w="364"/>
        <w:gridCol w:w="550"/>
        <w:gridCol w:w="1329"/>
        <w:gridCol w:w="648"/>
        <w:gridCol w:w="532"/>
        <w:gridCol w:w="3909"/>
        <w:gridCol w:w="276"/>
        <w:gridCol w:w="276"/>
        <w:gridCol w:w="284"/>
        <w:gridCol w:w="243"/>
        <w:gridCol w:w="629"/>
        <w:gridCol w:w="1719"/>
      </w:tblGrid>
      <w:tr w:rsidR="006D6F11" w:rsidRPr="00252470" w:rsidTr="0065056A">
        <w:trPr>
          <w:cantSplit/>
          <w:trHeight w:hRule="exact" w:val="13380"/>
        </w:trPr>
        <w:tc>
          <w:tcPr>
            <w:tcW w:w="22317" w:type="dxa"/>
            <w:gridSpan w:val="13"/>
            <w:tcBorders>
              <w:bottom w:val="nil"/>
            </w:tcBorders>
          </w:tcPr>
          <w:p w:rsidR="005C059F" w:rsidRDefault="00951C2D" w:rsidP="00636588">
            <w:pPr>
              <w:jc w:val="both"/>
            </w:pP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40320" behindDoc="0" locked="0" layoutInCell="1" allowOverlap="1" wp14:anchorId="4F81FFBD" wp14:editId="493CE12F">
                      <wp:simplePos x="0" y="0"/>
                      <wp:positionH relativeFrom="column">
                        <wp:posOffset>14325600</wp:posOffset>
                      </wp:positionH>
                      <wp:positionV relativeFrom="paragraph">
                        <wp:posOffset>2348230</wp:posOffset>
                      </wp:positionV>
                      <wp:extent cx="0" cy="5001895"/>
                      <wp:effectExtent l="0" t="0" r="0" b="0"/>
                      <wp:wrapNone/>
                      <wp:docPr id="330" name="Прямая со стрелкой 3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500189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FFC521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330" o:spid="_x0000_s1026" type="#_x0000_t32" style="position:absolute;margin-left:1128pt;margin-top:184.9pt;width:0;height:393.85pt;z-index:25134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"/>
                  </w:pict>
                </mc:Fallback>
              </mc:AlternateContent>
            </w:r>
          </w:p>
          <w:p w:rsidR="005C059F" w:rsidRDefault="005C059F" w:rsidP="009A2FFC">
            <w:pPr>
              <w:jc w:val="both"/>
              <w:rPr>
                <w:lang w:val="en-US"/>
              </w:rPr>
            </w:pPr>
          </w:p>
          <w:p w:rsidR="004D330A" w:rsidRDefault="004D330A" w:rsidP="009A2FFC">
            <w:pPr>
              <w:jc w:val="both"/>
              <w:rPr>
                <w:lang w:val="en-US"/>
              </w:rPr>
            </w:pPr>
          </w:p>
          <w:p w:rsidR="004D330A" w:rsidRDefault="004D330A" w:rsidP="009A2FFC">
            <w:pPr>
              <w:jc w:val="both"/>
              <w:rPr>
                <w:lang w:val="en-US"/>
              </w:rPr>
            </w:pPr>
          </w:p>
          <w:p w:rsidR="004D330A" w:rsidRDefault="004D330A" w:rsidP="009A2FFC">
            <w:pPr>
              <w:jc w:val="both"/>
              <w:rPr>
                <w:lang w:val="en-US"/>
              </w:rPr>
            </w:pPr>
          </w:p>
          <w:p w:rsidR="004D330A" w:rsidRPr="006A0AF7" w:rsidRDefault="004D330A" w:rsidP="009A2FFC">
            <w:pPr>
              <w:jc w:val="both"/>
              <w:rPr>
                <w:lang w:val="en-US"/>
              </w:rPr>
            </w:pPr>
          </w:p>
          <w:p w:rsidR="0070200A" w:rsidRPr="005841E4" w:rsidRDefault="0065056A" w:rsidP="00F43AE0">
            <w:pPr>
              <w:tabs>
                <w:tab w:val="left" w:pos="6039"/>
                <w:tab w:val="left" w:pos="9015"/>
                <w:tab w:val="left" w:pos="15523"/>
              </w:tabs>
            </w:pPr>
            <w:r>
              <w:object w:dxaOrig="12260" w:dyaOrig="60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4.5pt;height:507.75pt" o:ole="">
                  <v:imagedata r:id="rId4" o:title=""/>
                </v:shape>
                <o:OLEObject Type="Embed" ProgID="Visio.Drawing.15" ShapeID="_x0000_i1025" DrawAspect="Content" ObjectID="_1635596246" r:id="rId5"/>
              </w:object>
            </w:r>
          </w:p>
        </w:tc>
      </w:tr>
      <w:tr w:rsidR="00DE7CC6" w:rsidRPr="00A41184" w:rsidTr="0016347D">
        <w:trPr>
          <w:cantSplit/>
          <w:trHeight w:hRule="exact" w:val="284"/>
        </w:trPr>
        <w:tc>
          <w:tcPr>
            <w:tcW w:w="11558" w:type="dxa"/>
            <w:vMerge w:val="restart"/>
            <w:tcBorders>
              <w:top w:val="nil"/>
            </w:tcBorders>
          </w:tcPr>
          <w:p w:rsidR="00DE7CC6" w:rsidRPr="00A41184" w:rsidRDefault="00DE7CC6" w:rsidP="002C2847">
            <w:pPr>
              <w:jc w:val="both"/>
            </w:pPr>
          </w:p>
        </w:tc>
        <w:tc>
          <w:tcPr>
            <w:tcW w:w="364" w:type="dxa"/>
            <w:tcBorders>
              <w:top w:val="single" w:sz="1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648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32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336" w:type="dxa"/>
            <w:gridSpan w:val="7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6B396F" w:rsidP="001C790A">
            <w:pPr>
              <w:pStyle w:val="a"/>
            </w:pPr>
            <w:r>
              <w:rPr>
                <w:sz w:val="24"/>
              </w:rPr>
              <w:t>КП</w:t>
            </w:r>
            <w:r w:rsidR="00552AD9" w:rsidRPr="002A17C1">
              <w:rPr>
                <w:sz w:val="24"/>
              </w:rPr>
              <w:t xml:space="preserve"> </w:t>
            </w:r>
            <w:r w:rsidR="00C32B26" w:rsidRPr="002A17C1">
              <w:rPr>
                <w:sz w:val="24"/>
              </w:rPr>
              <w:t>0</w:t>
            </w:r>
            <w:r w:rsidR="0065056A" w:rsidRPr="002A17C1">
              <w:rPr>
                <w:sz w:val="24"/>
              </w:rPr>
              <w:t>4</w:t>
            </w:r>
            <w:r w:rsidR="00DE7CC6" w:rsidRPr="002A17C1">
              <w:rPr>
                <w:sz w:val="24"/>
              </w:rPr>
              <w:t>.</w:t>
            </w:r>
            <w:proofErr w:type="gramStart"/>
            <w:r w:rsidR="00DE7CC6" w:rsidRPr="002A17C1">
              <w:rPr>
                <w:sz w:val="24"/>
              </w:rPr>
              <w:t>0</w:t>
            </w:r>
            <w:r w:rsidR="00EB61F4" w:rsidRPr="002A17C1">
              <w:rPr>
                <w:sz w:val="24"/>
              </w:rPr>
              <w:t>0</w:t>
            </w:r>
            <w:r w:rsidR="00DE7CC6" w:rsidRPr="002A17C1">
              <w:rPr>
                <w:sz w:val="24"/>
              </w:rPr>
              <w:t>.ГЧ</w:t>
            </w:r>
            <w:proofErr w:type="gramEnd"/>
          </w:p>
        </w:tc>
      </w:tr>
      <w:tr w:rsidR="00DE7CC6" w:rsidRPr="00A41184" w:rsidTr="0016347D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2" w:space="0" w:color="auto"/>
              <w:left w:val="single" w:sz="18" w:space="0" w:color="auto"/>
              <w:bottom w:val="single" w:sz="2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648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32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336" w:type="dxa"/>
            <w:gridSpan w:val="7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</w:tr>
      <w:tr w:rsidR="00DE7CC6" w:rsidRPr="00A41184" w:rsidTr="0016347D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2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648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32" w:type="dxa"/>
            <w:tcBorders>
              <w:top w:val="single" w:sz="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7336" w:type="dxa"/>
            <w:gridSpan w:val="7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</w:tr>
      <w:tr w:rsidR="00DE7CC6" w:rsidRPr="00A41184" w:rsidTr="0016347D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4" w:space="0" w:color="auto"/>
              <w:bottom w:val="single" w:sz="18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50" w:type="dxa"/>
            <w:tcBorders>
              <w:top w:val="single" w:sz="4" w:space="0" w:color="auto"/>
              <w:left w:val="nil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329" w:type="dxa"/>
            <w:tcBorders>
              <w:top w:val="single" w:sz="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648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532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909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01748E" w:rsidP="00DF691E">
            <w:pPr>
              <w:pStyle w:val="a"/>
            </w:pPr>
            <w:r w:rsidRPr="002A17C1">
              <w:rPr>
                <w:sz w:val="24"/>
              </w:rPr>
              <w:t>Функциональная диаграмма работы системы</w:t>
            </w:r>
          </w:p>
        </w:tc>
        <w:tc>
          <w:tcPr>
            <w:tcW w:w="836" w:type="dxa"/>
            <w:gridSpan w:val="3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Лит.</w:t>
            </w:r>
          </w:p>
        </w:tc>
        <w:tc>
          <w:tcPr>
            <w:tcW w:w="872" w:type="dxa"/>
            <w:gridSpan w:val="2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Масса</w:t>
            </w:r>
          </w:p>
        </w:tc>
        <w:tc>
          <w:tcPr>
            <w:tcW w:w="171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Масштаб</w:t>
            </w:r>
          </w:p>
        </w:tc>
      </w:tr>
      <w:tr w:rsidR="00DE7CC6" w:rsidRPr="00A41184" w:rsidTr="00EB61F4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364" w:type="dxa"/>
            <w:tcBorders>
              <w:top w:val="single" w:sz="18" w:space="0" w:color="auto"/>
              <w:bottom w:val="single" w:sz="18" w:space="0" w:color="auto"/>
              <w:right w:val="nil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55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65056A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ФИО</w:t>
            </w:r>
          </w:p>
        </w:tc>
        <w:tc>
          <w:tcPr>
            <w:tcW w:w="64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Подп.</w:t>
            </w:r>
          </w:p>
        </w:tc>
        <w:tc>
          <w:tcPr>
            <w:tcW w:w="5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Дата</w:t>
            </w: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У</w:t>
            </w:r>
          </w:p>
        </w:tc>
        <w:tc>
          <w:tcPr>
            <w:tcW w:w="284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19" w:type="dxa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65056A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3"/>
              <w:rPr>
                <w:i w:val="0"/>
              </w:rPr>
            </w:pPr>
            <w:r w:rsidRPr="0065056A">
              <w:rPr>
                <w:i w:val="0"/>
              </w:rPr>
              <w:t>Разраб.</w:t>
            </w:r>
          </w:p>
        </w:tc>
        <w:tc>
          <w:tcPr>
            <w:tcW w:w="1329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CC566A" w:rsidP="00CC566A">
            <w:pPr>
              <w:pStyle w:val="a3"/>
              <w:ind w:left="-44"/>
            </w:pPr>
            <w:r>
              <w:t>.</w:t>
            </w:r>
          </w:p>
        </w:tc>
        <w:tc>
          <w:tcPr>
            <w:tcW w:w="648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532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84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1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65056A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3"/>
              <w:rPr>
                <w:i w:val="0"/>
              </w:rPr>
            </w:pPr>
            <w:r w:rsidRPr="0065056A">
              <w:rPr>
                <w:i w:val="0"/>
              </w:rPr>
              <w:t>Пров</w:t>
            </w:r>
            <w:r w:rsidR="000C41A7" w:rsidRPr="0065056A">
              <w:rPr>
                <w:i w:val="0"/>
              </w:rPr>
              <w:t>ер</w:t>
            </w:r>
            <w:r w:rsidRPr="0065056A">
              <w:rPr>
                <w:i w:val="0"/>
              </w:rPr>
              <w:t>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6B396F" w:rsidP="00CC566A">
            <w:pPr>
              <w:pStyle w:val="a3"/>
              <w:ind w:left="-44"/>
            </w:pPr>
            <w:r>
              <w:t>Бондарчик Е.Н.</w:t>
            </w:r>
            <w:r w:rsidR="00CC566A">
              <w:t>.</w:t>
            </w:r>
          </w:p>
        </w:tc>
        <w:tc>
          <w:tcPr>
            <w:tcW w:w="648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53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76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284" w:type="dxa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872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  <w:tc>
          <w:tcPr>
            <w:tcW w:w="171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1"/>
            </w:pPr>
          </w:p>
        </w:tc>
      </w:tr>
      <w:tr w:rsidR="00DE7CC6" w:rsidRPr="00A41184" w:rsidTr="0065056A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65056A" w:rsidP="0065056A">
            <w:pPr>
              <w:pStyle w:val="a3"/>
              <w:rPr>
                <w:i w:val="0"/>
              </w:rPr>
            </w:pPr>
            <w:r>
              <w:rPr>
                <w:i w:val="0"/>
              </w:rPr>
              <w:t>Т. контр</w:t>
            </w:r>
            <w:r w:rsidR="00DE7CC6" w:rsidRPr="0065056A">
              <w:rPr>
                <w:i w:val="0"/>
              </w:rPr>
              <w:t>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6B396F" w:rsidP="00CC566A">
            <w:pPr>
              <w:pStyle w:val="a3"/>
            </w:pPr>
            <w:r>
              <w:t>Бондарчик Е.Н.</w:t>
            </w:r>
            <w:bookmarkStart w:id="0" w:name="_GoBack"/>
            <w:bookmarkEnd w:id="0"/>
          </w:p>
        </w:tc>
        <w:tc>
          <w:tcPr>
            <w:tcW w:w="648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53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1079" w:type="dxa"/>
            <w:gridSpan w:val="4"/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Лист  1</w:t>
            </w:r>
          </w:p>
        </w:tc>
        <w:tc>
          <w:tcPr>
            <w:tcW w:w="2348" w:type="dxa"/>
            <w:gridSpan w:val="2"/>
            <w:shd w:val="clear" w:color="auto" w:fill="auto"/>
            <w:vAlign w:val="center"/>
          </w:tcPr>
          <w:p w:rsidR="00DE7CC6" w:rsidRPr="0065056A" w:rsidRDefault="00DE7CC6" w:rsidP="002F38FF">
            <w:pPr>
              <w:pStyle w:val="a1"/>
              <w:rPr>
                <w:i w:val="0"/>
              </w:rPr>
            </w:pPr>
            <w:r w:rsidRPr="0065056A">
              <w:rPr>
                <w:i w:val="0"/>
              </w:rPr>
              <w:t>Листов    1</w:t>
            </w:r>
          </w:p>
        </w:tc>
      </w:tr>
      <w:tr w:rsidR="00DE7CC6" w:rsidRPr="00A41184" w:rsidTr="0065056A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0C41A7">
            <w:pPr>
              <w:pStyle w:val="a3"/>
              <w:rPr>
                <w:i w:val="0"/>
              </w:rPr>
            </w:pPr>
            <w:r w:rsidRPr="0065056A">
              <w:rPr>
                <w:i w:val="0"/>
              </w:rPr>
              <w:t xml:space="preserve">Н. </w:t>
            </w:r>
            <w:r w:rsidR="00BC5C68">
              <w:rPr>
                <w:i w:val="0"/>
              </w:rPr>
              <w:t>к</w:t>
            </w:r>
            <w:r w:rsidRPr="0065056A">
              <w:rPr>
                <w:i w:val="0"/>
              </w:rPr>
              <w:t>онтр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CA4F4C" w:rsidP="00AF20D4">
            <w:pPr>
              <w:pStyle w:val="a3"/>
            </w:pPr>
            <w:r>
              <w:t>.</w:t>
            </w:r>
          </w:p>
        </w:tc>
        <w:tc>
          <w:tcPr>
            <w:tcW w:w="648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53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427" w:type="dxa"/>
            <w:gridSpan w:val="6"/>
            <w:vMerge w:val="restart"/>
            <w:shd w:val="clear" w:color="auto" w:fill="auto"/>
            <w:vAlign w:val="center"/>
          </w:tcPr>
          <w:p w:rsidR="00DE7CC6" w:rsidRPr="002F38FF" w:rsidRDefault="007D1F1E" w:rsidP="00CC566A">
            <w:pPr>
              <w:pStyle w:val="a"/>
              <w:rPr>
                <w:sz w:val="24"/>
                <w:szCs w:val="24"/>
              </w:rPr>
            </w:pPr>
            <w:r w:rsidRPr="002A17C1">
              <w:rPr>
                <w:sz w:val="24"/>
              </w:rPr>
              <w:t>БГТУ</w:t>
            </w:r>
            <w:r w:rsidR="0001748E" w:rsidRPr="002A17C1">
              <w:rPr>
                <w:sz w:val="24"/>
              </w:rPr>
              <w:t xml:space="preserve"> </w:t>
            </w:r>
            <w:r w:rsidR="006B396F">
              <w:rPr>
                <w:sz w:val="24"/>
                <w:lang w:val="en-US"/>
              </w:rPr>
              <w:t>NNNNNNNN</w:t>
            </w:r>
            <w:r w:rsidR="00E9166E" w:rsidRPr="002A17C1">
              <w:rPr>
                <w:sz w:val="24"/>
              </w:rPr>
              <w:t xml:space="preserve">, </w:t>
            </w:r>
            <w:r w:rsidR="00CC566A" w:rsidRPr="002A17C1">
              <w:rPr>
                <w:sz w:val="24"/>
              </w:rPr>
              <w:t>2019</w:t>
            </w:r>
          </w:p>
        </w:tc>
      </w:tr>
      <w:tr w:rsidR="00DE7CC6" w:rsidRPr="00A41184" w:rsidTr="0065056A">
        <w:trPr>
          <w:cantSplit/>
          <w:trHeight w:hRule="exact" w:val="284"/>
        </w:trPr>
        <w:tc>
          <w:tcPr>
            <w:tcW w:w="11558" w:type="dxa"/>
            <w:vMerge/>
            <w:tcBorders>
              <w:top w:val="nil"/>
              <w:bottom w:val="single" w:sz="18" w:space="0" w:color="auto"/>
            </w:tcBorders>
          </w:tcPr>
          <w:p w:rsidR="00DE7CC6" w:rsidRPr="00A41184" w:rsidRDefault="00DE7CC6" w:rsidP="002F38FF"/>
        </w:tc>
        <w:tc>
          <w:tcPr>
            <w:tcW w:w="914" w:type="dxa"/>
            <w:gridSpan w:val="2"/>
            <w:tcBorders>
              <w:top w:val="single" w:sz="6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65056A" w:rsidRDefault="00DE7CC6" w:rsidP="002F38FF">
            <w:pPr>
              <w:pStyle w:val="a3"/>
              <w:rPr>
                <w:i w:val="0"/>
              </w:rPr>
            </w:pPr>
            <w:r w:rsidRPr="0065056A">
              <w:rPr>
                <w:i w:val="0"/>
              </w:rPr>
              <w:t>Утв</w:t>
            </w:r>
            <w:r w:rsidR="000C41A7" w:rsidRPr="0065056A">
              <w:rPr>
                <w:i w:val="0"/>
              </w:rPr>
              <w:t>ерд</w:t>
            </w:r>
            <w:r w:rsidRPr="0065056A">
              <w:rPr>
                <w:i w:val="0"/>
              </w:rPr>
              <w:t>.</w:t>
            </w:r>
          </w:p>
        </w:tc>
        <w:tc>
          <w:tcPr>
            <w:tcW w:w="1329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648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532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>
            <w:pPr>
              <w:pStyle w:val="a3"/>
            </w:pPr>
          </w:p>
        </w:tc>
        <w:tc>
          <w:tcPr>
            <w:tcW w:w="3909" w:type="dxa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DE7CC6" w:rsidRPr="00A41184" w:rsidRDefault="00DE7CC6" w:rsidP="002F38FF"/>
        </w:tc>
        <w:tc>
          <w:tcPr>
            <w:tcW w:w="3427" w:type="dxa"/>
            <w:gridSpan w:val="6"/>
            <w:vMerge/>
            <w:shd w:val="clear" w:color="auto" w:fill="auto"/>
            <w:vAlign w:val="center"/>
          </w:tcPr>
          <w:p w:rsidR="00DE7CC6" w:rsidRPr="00A41184" w:rsidRDefault="00DE7CC6" w:rsidP="002F38FF"/>
        </w:tc>
      </w:tr>
    </w:tbl>
    <w:p w:rsidR="002F38FF" w:rsidRPr="002F38FF" w:rsidRDefault="002F38FF" w:rsidP="002F38FF">
      <w:pPr>
        <w:pStyle w:val="a3"/>
      </w:pPr>
    </w:p>
    <w:sectPr w:rsidR="002F38FF" w:rsidRPr="002F38FF" w:rsidSect="0065056A">
      <w:pgSz w:w="23814" w:h="16839" w:orient="landscape" w:code="8"/>
      <w:pgMar w:top="284" w:right="284" w:bottom="0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141"/>
  <w:drawingGridHorizontalSpacing w:val="284"/>
  <w:drawingGridVerticalSpacing w:val="28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1184"/>
    <w:rsid w:val="0001748E"/>
    <w:rsid w:val="00034608"/>
    <w:rsid w:val="00082DE9"/>
    <w:rsid w:val="000952C6"/>
    <w:rsid w:val="000A34C8"/>
    <w:rsid w:val="000A79A0"/>
    <w:rsid w:val="000B0817"/>
    <w:rsid w:val="000C41A7"/>
    <w:rsid w:val="000C7A1C"/>
    <w:rsid w:val="000D0D6F"/>
    <w:rsid w:val="000E5C21"/>
    <w:rsid w:val="000F59AD"/>
    <w:rsid w:val="001063D7"/>
    <w:rsid w:val="001105CA"/>
    <w:rsid w:val="001408BA"/>
    <w:rsid w:val="00143827"/>
    <w:rsid w:val="001445DC"/>
    <w:rsid w:val="00151796"/>
    <w:rsid w:val="0015739C"/>
    <w:rsid w:val="0016347D"/>
    <w:rsid w:val="001756DC"/>
    <w:rsid w:val="00175BE4"/>
    <w:rsid w:val="00183DAD"/>
    <w:rsid w:val="00185996"/>
    <w:rsid w:val="001C790A"/>
    <w:rsid w:val="001C7AB8"/>
    <w:rsid w:val="00254CEC"/>
    <w:rsid w:val="00267348"/>
    <w:rsid w:val="002A17C1"/>
    <w:rsid w:val="002A2255"/>
    <w:rsid w:val="002B1D9E"/>
    <w:rsid w:val="002C2847"/>
    <w:rsid w:val="002D3453"/>
    <w:rsid w:val="002D681F"/>
    <w:rsid w:val="002E1A46"/>
    <w:rsid w:val="002F38FF"/>
    <w:rsid w:val="002F5B67"/>
    <w:rsid w:val="00322590"/>
    <w:rsid w:val="003331BE"/>
    <w:rsid w:val="003350AA"/>
    <w:rsid w:val="00346D36"/>
    <w:rsid w:val="003577EF"/>
    <w:rsid w:val="00373F61"/>
    <w:rsid w:val="0038629A"/>
    <w:rsid w:val="003A10E6"/>
    <w:rsid w:val="003B3B47"/>
    <w:rsid w:val="003C3A1B"/>
    <w:rsid w:val="003D7AA7"/>
    <w:rsid w:val="00460B78"/>
    <w:rsid w:val="004C19AA"/>
    <w:rsid w:val="004D330A"/>
    <w:rsid w:val="004D49AE"/>
    <w:rsid w:val="00512863"/>
    <w:rsid w:val="0053045C"/>
    <w:rsid w:val="00530A50"/>
    <w:rsid w:val="00550468"/>
    <w:rsid w:val="00552558"/>
    <w:rsid w:val="00552AD9"/>
    <w:rsid w:val="00554483"/>
    <w:rsid w:val="005755F5"/>
    <w:rsid w:val="005841E4"/>
    <w:rsid w:val="005A5CFD"/>
    <w:rsid w:val="005C059F"/>
    <w:rsid w:val="005C3535"/>
    <w:rsid w:val="005D16EF"/>
    <w:rsid w:val="0061322B"/>
    <w:rsid w:val="0063054F"/>
    <w:rsid w:val="00636588"/>
    <w:rsid w:val="0065056A"/>
    <w:rsid w:val="006505C4"/>
    <w:rsid w:val="006A0AF7"/>
    <w:rsid w:val="006A5E7A"/>
    <w:rsid w:val="006B09ED"/>
    <w:rsid w:val="006B396F"/>
    <w:rsid w:val="006D2528"/>
    <w:rsid w:val="006D6F11"/>
    <w:rsid w:val="006E6D9D"/>
    <w:rsid w:val="0070200A"/>
    <w:rsid w:val="00792B06"/>
    <w:rsid w:val="007D1F1E"/>
    <w:rsid w:val="007D264E"/>
    <w:rsid w:val="007D67CA"/>
    <w:rsid w:val="007E0FD8"/>
    <w:rsid w:val="007E5B5A"/>
    <w:rsid w:val="007E78FF"/>
    <w:rsid w:val="00803535"/>
    <w:rsid w:val="00817599"/>
    <w:rsid w:val="008313FF"/>
    <w:rsid w:val="0085355B"/>
    <w:rsid w:val="00854EAA"/>
    <w:rsid w:val="008B3F4E"/>
    <w:rsid w:val="008D0EB6"/>
    <w:rsid w:val="009026CE"/>
    <w:rsid w:val="00951C2D"/>
    <w:rsid w:val="009632F6"/>
    <w:rsid w:val="00970DE4"/>
    <w:rsid w:val="0099308D"/>
    <w:rsid w:val="009A2FFC"/>
    <w:rsid w:val="00A007AB"/>
    <w:rsid w:val="00A23757"/>
    <w:rsid w:val="00A3351A"/>
    <w:rsid w:val="00A36CCC"/>
    <w:rsid w:val="00A371BD"/>
    <w:rsid w:val="00A40B1A"/>
    <w:rsid w:val="00A41184"/>
    <w:rsid w:val="00AC6F0C"/>
    <w:rsid w:val="00AD3B93"/>
    <w:rsid w:val="00AE3971"/>
    <w:rsid w:val="00AF20D4"/>
    <w:rsid w:val="00B0211D"/>
    <w:rsid w:val="00B50BA1"/>
    <w:rsid w:val="00B53A34"/>
    <w:rsid w:val="00B6154F"/>
    <w:rsid w:val="00BC5C68"/>
    <w:rsid w:val="00C32B26"/>
    <w:rsid w:val="00C34151"/>
    <w:rsid w:val="00C52B12"/>
    <w:rsid w:val="00CA4F4C"/>
    <w:rsid w:val="00CA5647"/>
    <w:rsid w:val="00CB2CA1"/>
    <w:rsid w:val="00CC566A"/>
    <w:rsid w:val="00D013DA"/>
    <w:rsid w:val="00D23321"/>
    <w:rsid w:val="00D44FA8"/>
    <w:rsid w:val="00D6191B"/>
    <w:rsid w:val="00D73C86"/>
    <w:rsid w:val="00D74EC1"/>
    <w:rsid w:val="00D80C9E"/>
    <w:rsid w:val="00DC0E28"/>
    <w:rsid w:val="00DD578E"/>
    <w:rsid w:val="00DE07B6"/>
    <w:rsid w:val="00DE7CC6"/>
    <w:rsid w:val="00DF691E"/>
    <w:rsid w:val="00E52475"/>
    <w:rsid w:val="00E9166E"/>
    <w:rsid w:val="00E97560"/>
    <w:rsid w:val="00EB61F4"/>
    <w:rsid w:val="00EB72DD"/>
    <w:rsid w:val="00EE4F83"/>
    <w:rsid w:val="00F40BAD"/>
    <w:rsid w:val="00F43AE0"/>
    <w:rsid w:val="00F500D4"/>
    <w:rsid w:val="00F50DD2"/>
    <w:rsid w:val="00F84F3F"/>
    <w:rsid w:val="00F85A96"/>
    <w:rsid w:val="00FA5A45"/>
    <w:rsid w:val="00FC4EC1"/>
    <w:rsid w:val="00FD06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D9E37C1"/>
  <w15:docId w15:val="{BCD4CDFE-2C41-473E-8E56-F401FDE36D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F38FF"/>
    <w:pPr>
      <w:jc w:val="center"/>
    </w:pPr>
    <w:rPr>
      <w:rFonts w:ascii="Times New Roman" w:hAnsi="Times New Roman"/>
      <w:sz w:val="28"/>
      <w:szCs w:val="2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4118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41184"/>
    <w:rPr>
      <w:rFonts w:ascii="Tahoma" w:eastAsia="Calibri" w:hAnsi="Tahoma" w:cs="Tahoma"/>
      <w:sz w:val="16"/>
      <w:szCs w:val="16"/>
      <w:lang w:val="ru-RU"/>
    </w:rPr>
  </w:style>
  <w:style w:type="paragraph" w:customStyle="1" w:styleId="a">
    <w:name w:val="осн. надпись"/>
    <w:basedOn w:val="Normal"/>
    <w:link w:val="a0"/>
    <w:qFormat/>
    <w:rsid w:val="002F38FF"/>
    <w:rPr>
      <w:i/>
    </w:rPr>
  </w:style>
  <w:style w:type="paragraph" w:customStyle="1" w:styleId="a1">
    <w:name w:val="осн. надпись мелкий"/>
    <w:basedOn w:val="a"/>
    <w:link w:val="a2"/>
    <w:qFormat/>
    <w:rsid w:val="002F38FF"/>
    <w:pPr>
      <w:ind w:left="-113" w:right="-113"/>
    </w:pPr>
    <w:rPr>
      <w:sz w:val="16"/>
      <w:szCs w:val="16"/>
    </w:rPr>
  </w:style>
  <w:style w:type="character" w:customStyle="1" w:styleId="a0">
    <w:name w:val="осн. надпись Знак"/>
    <w:link w:val="a"/>
    <w:rsid w:val="002F38FF"/>
    <w:rPr>
      <w:rFonts w:ascii="Times New Roman" w:hAnsi="Times New Roman"/>
      <w:i/>
      <w:sz w:val="28"/>
      <w:szCs w:val="28"/>
      <w:lang w:val="ru-RU" w:eastAsia="en-US"/>
    </w:rPr>
  </w:style>
  <w:style w:type="paragraph" w:customStyle="1" w:styleId="a3">
    <w:name w:val="осн. надпись мелкий слева"/>
    <w:basedOn w:val="a1"/>
    <w:link w:val="a4"/>
    <w:qFormat/>
    <w:rsid w:val="002F38FF"/>
    <w:pPr>
      <w:ind w:left="-57" w:right="-57"/>
      <w:jc w:val="left"/>
    </w:pPr>
  </w:style>
  <w:style w:type="character" w:customStyle="1" w:styleId="a2">
    <w:name w:val="осн. надпись мелкий Знак"/>
    <w:link w:val="a1"/>
    <w:rsid w:val="002F38FF"/>
    <w:rPr>
      <w:rFonts w:ascii="Times New Roman" w:hAnsi="Times New Roman"/>
      <w:i/>
      <w:sz w:val="16"/>
      <w:szCs w:val="16"/>
      <w:lang w:val="ru-RU" w:eastAsia="en-US"/>
    </w:rPr>
  </w:style>
  <w:style w:type="character" w:customStyle="1" w:styleId="a4">
    <w:name w:val="осн. надпись мелкий слева Знак"/>
    <w:basedOn w:val="a2"/>
    <w:link w:val="a3"/>
    <w:rsid w:val="002F38FF"/>
    <w:rPr>
      <w:rFonts w:ascii="Times New Roman" w:hAnsi="Times New Roman"/>
      <w:i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7</Words>
  <Characters>274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ST</Company>
  <LinksUpToDate>false</LinksUpToDate>
  <CharactersWithSpaces>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cess</dc:creator>
  <cp:lastModifiedBy>Eugen Bondarchik</cp:lastModifiedBy>
  <cp:revision>15</cp:revision>
  <cp:lastPrinted>2018-06-07T10:32:00Z</cp:lastPrinted>
  <dcterms:created xsi:type="dcterms:W3CDTF">2018-06-07T21:29:00Z</dcterms:created>
  <dcterms:modified xsi:type="dcterms:W3CDTF">2019-11-18T12:31:00Z</dcterms:modified>
</cp:coreProperties>
</file>